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F99BCF" w14:textId="77777777" w:rsidR="00296E27" w:rsidRPr="006D7D73" w:rsidRDefault="00296E27" w:rsidP="00677E6A">
      <w:pPr>
        <w:jc w:val="center"/>
        <w:rPr>
          <w:rFonts w:ascii="標楷體" w:eastAsia="標楷體" w:hAnsi="標楷體"/>
          <w:sz w:val="36"/>
          <w:szCs w:val="36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737"/>
        <w:gridCol w:w="1245"/>
        <w:gridCol w:w="1140"/>
        <w:gridCol w:w="1141"/>
      </w:tblGrid>
      <w:tr w:rsidR="00296E27" w:rsidRPr="006D7D73" w14:paraId="3C02BA6D" w14:textId="77777777" w:rsidTr="007579CA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DB48B6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815958" w14:textId="77777777" w:rsidR="00296E27" w:rsidRPr="006D7D73" w:rsidRDefault="00C844C5" w:rsidP="00DF0D3C">
            <w:pPr>
              <w:pStyle w:val="31"/>
            </w:pPr>
            <w:hyperlink w:anchor="總務處" w:history="1">
              <w:bookmarkStart w:id="0" w:name="_Toc92798140"/>
              <w:bookmarkStart w:id="1" w:name="_Toc99130150"/>
              <w:r w:rsidR="00296E27" w:rsidRPr="006D7D73">
                <w:rPr>
                  <w:rStyle w:val="a3"/>
                  <w:rFonts w:hint="eastAsia"/>
                </w:rPr>
                <w:t>1130-011</w:t>
              </w:r>
              <w:bookmarkStart w:id="2" w:name="收款作業"/>
              <w:r w:rsidR="00296E27" w:rsidRPr="006D7D73">
                <w:rPr>
                  <w:rStyle w:val="a3"/>
                  <w:rFonts w:hint="eastAsia"/>
                </w:rPr>
                <w:t>收款作業</w:t>
              </w:r>
              <w:bookmarkEnd w:id="0"/>
              <w:bookmarkEnd w:id="1"/>
              <w:bookmarkEnd w:id="2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4D35AC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10E3DE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96E27" w:rsidRPr="006D7D73" w14:paraId="6E703D99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B6CE53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6211E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14301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7465AB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6CFE9B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6E27" w:rsidRPr="006D7D73" w14:paraId="4A5EFF99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F806BF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27CA71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18E30F5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6F91406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820F1C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A726D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547D7D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E27" w:rsidRPr="006D7D73" w14:paraId="3516D309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06C98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2DF29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4AC7D680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收款作業流程圖單位名稱變更。</w:t>
            </w:r>
          </w:p>
          <w:p w14:paraId="6F7CC596" w14:textId="77777777" w:rsidR="00296E27" w:rsidRPr="006D7D73" w:rsidRDefault="00296E27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B50A93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35F46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4AF145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E27" w:rsidRPr="006D7D73" w14:paraId="32060F50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ADA8F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F7512" w14:textId="77777777" w:rsidR="00296E27" w:rsidRPr="006D7D73" w:rsidRDefault="00296E27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A8AF434" w14:textId="77777777" w:rsidR="00296E27" w:rsidRPr="006D7D73" w:rsidRDefault="00296E27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5FC73F5D" w14:textId="77777777" w:rsidR="00296E27" w:rsidRPr="006D7D73" w:rsidRDefault="00296E27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D6BB45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DB3E8D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FB8410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D863E10" w14:textId="77777777" w:rsidR="00296E27" w:rsidRPr="006D7D73" w:rsidRDefault="00296E27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207C907" w14:textId="77777777" w:rsidR="00296E27" w:rsidRPr="006D7D73" w:rsidRDefault="00296E27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705EA3" wp14:editId="2EEB857B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8" name="文字方塊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4D5B3A" w14:textId="77777777" w:rsidR="00296E27" w:rsidRPr="00194A3A" w:rsidRDefault="00296E27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6BB16EF9" w14:textId="77777777" w:rsidR="00296E27" w:rsidRPr="00194A3A" w:rsidRDefault="00296E27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10FB3B6C" w14:textId="77777777" w:rsidR="00296E27" w:rsidRPr="00EC6AA2" w:rsidRDefault="00296E27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705EA3" id="_x0000_t202" coordsize="21600,21600" o:spt="202" path="m,l,21600r21600,l21600,xe">
                <v:stroke joinstyle="miter"/>
                <v:path gradientshapeok="t" o:connecttype="rect"/>
              </v:shapetype>
              <v:shape id="文字方塊 44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0D4D5B3A" w14:textId="77777777" w:rsidR="00296E27" w:rsidRPr="00194A3A" w:rsidRDefault="00296E27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6BB16EF9" w14:textId="77777777" w:rsidR="00296E27" w:rsidRPr="00194A3A" w:rsidRDefault="00296E27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10FB3B6C" w14:textId="77777777" w:rsidR="00296E27" w:rsidRPr="00EC6AA2" w:rsidRDefault="00296E27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296E27" w:rsidRPr="006D7D73" w14:paraId="57D4A513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B7C385" w14:textId="77777777" w:rsidR="00296E27" w:rsidRPr="006D7D73" w:rsidRDefault="00296E27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6E27" w:rsidRPr="006D7D73" w14:paraId="5154F09D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3CDA8FD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3D8B8A4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3C305767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595CC82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ED352A4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C165F5B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6E27" w:rsidRPr="006D7D73" w14:paraId="0FE5791A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9F869C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CFBE4C3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68401BA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1432432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7D07405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FFC659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396918B4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638766" w14:textId="77777777" w:rsidR="00296E27" w:rsidRPr="006D7D73" w:rsidRDefault="00296E27" w:rsidP="00677E6A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124E53A9" w14:textId="77777777" w:rsidR="00296E27" w:rsidRPr="006D7D73" w:rsidRDefault="00296E27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1EC3AC2" w14:textId="77777777" w:rsidR="00296E27" w:rsidRDefault="00296E27" w:rsidP="00A87B1E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6D7D73">
        <w:rPr>
          <w:rFonts w:hAnsi="標楷體"/>
        </w:rPr>
        <w:object w:dxaOrig="9997" w:dyaOrig="15940" w14:anchorId="1C6C9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32.2pt" o:ole="">
            <v:imagedata r:id="rId5" o:title=""/>
          </v:shape>
          <o:OLEObject Type="Embed" ProgID="Visio.Drawing.11" ShapeID="_x0000_i1025" DrawAspect="Content" ObjectID="_1710886830" r:id="rId6"/>
        </w:object>
      </w:r>
    </w:p>
    <w:p w14:paraId="3E96FF71" w14:textId="77777777" w:rsidR="00296E27" w:rsidRPr="006D7D73" w:rsidRDefault="00296E27" w:rsidP="00A87B1E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296E27" w:rsidRPr="006D7D73" w14:paraId="3DB33BD5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1D25928" w14:textId="77777777" w:rsidR="00296E27" w:rsidRPr="006D7D73" w:rsidRDefault="00296E27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6E27" w:rsidRPr="006D7D73" w14:paraId="31F4955C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0B2E3A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67F9245C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BF4CD97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597FF079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C392AE6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82F8455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6E27" w:rsidRPr="006D7D73" w14:paraId="3360B970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F12B428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B960BD1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6502DFD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D010D50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C689E10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484AA26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0804194" w14:textId="77777777" w:rsidR="00296E27" w:rsidRPr="006D7D73" w:rsidRDefault="00296E27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0B6BC08" w14:textId="77777777" w:rsidR="00296E27" w:rsidRPr="006D7D73" w:rsidRDefault="00296E27" w:rsidP="00677E6A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58372E" w14:textId="77777777" w:rsidR="00296E27" w:rsidRPr="006D7D73" w:rsidRDefault="00296E27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C49A2FF" w14:textId="77777777" w:rsidR="00296E27" w:rsidRPr="006D7D73" w:rsidRDefault="00296E27" w:rsidP="00296E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應收之現金，得先確認金額及項目並開立「收款收據」，隨即入會計系統登帳，並於當日送會計單位開立收入傳票。</w:t>
      </w:r>
    </w:p>
    <w:p w14:paraId="0FFEEED3" w14:textId="77777777" w:rsidR="00296E27" w:rsidRPr="006D7D73" w:rsidRDefault="00296E27" w:rsidP="00296E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收受支票，應審閱發票人抬頭、金額、日期、背書等是否與規定相符，隨即入會計系統登帳，並於當日送會計單位開立應收票據傳票。</w:t>
      </w:r>
    </w:p>
    <w:p w14:paraId="421CD47E" w14:textId="77777777" w:rsidR="00296E27" w:rsidRPr="006D7D73" w:rsidRDefault="00296E27" w:rsidP="00296E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需確認銀行匯入款來源及項目，隨即入會計系統登帳，並於當日送會計單位開立收入傳票。</w:t>
      </w:r>
    </w:p>
    <w:p w14:paraId="6710B652" w14:textId="77777777" w:rsidR="00296E27" w:rsidRPr="006D7D73" w:rsidRDefault="00296E27" w:rsidP="00296E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經收現金或有價證券，如發現偽造或變造時，應查明處理。</w:t>
      </w:r>
    </w:p>
    <w:p w14:paraId="072F4BBF" w14:textId="77777777" w:rsidR="00296E27" w:rsidRPr="006D7D73" w:rsidRDefault="00296E27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C799DB4" w14:textId="77777777" w:rsidR="00296E27" w:rsidRPr="006D7D73" w:rsidRDefault="00296E27" w:rsidP="00296E2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收款作業是否製給「收款收據」。</w:t>
      </w:r>
    </w:p>
    <w:p w14:paraId="20A3C887" w14:textId="77777777" w:rsidR="00296E27" w:rsidRPr="006D7D73" w:rsidRDefault="00296E27" w:rsidP="00296E2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對收受款項，是否隨時登帳。</w:t>
      </w:r>
    </w:p>
    <w:p w14:paraId="4650971E" w14:textId="77777777" w:rsidR="00296E27" w:rsidRPr="006D7D73" w:rsidRDefault="00296E27" w:rsidP="007F1EB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CC23CF5" w14:textId="77777777" w:rsidR="00296E27" w:rsidRPr="006D7D73" w:rsidRDefault="00296E27" w:rsidP="00296E2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收款收據。</w:t>
      </w:r>
    </w:p>
    <w:p w14:paraId="62A93B6C" w14:textId="77777777" w:rsidR="00296E27" w:rsidRPr="006D7D73" w:rsidRDefault="00296E27" w:rsidP="00296E2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現金日報表。</w:t>
      </w:r>
    </w:p>
    <w:p w14:paraId="115995D3" w14:textId="77777777" w:rsidR="00296E27" w:rsidRPr="006D7D73" w:rsidRDefault="00296E27" w:rsidP="00296E2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收入日結明細表。</w:t>
      </w:r>
    </w:p>
    <w:p w14:paraId="34D56F3C" w14:textId="77777777" w:rsidR="00296E27" w:rsidRPr="006D7D73" w:rsidRDefault="00296E27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B191162" w14:textId="77777777" w:rsidR="00296E27" w:rsidRPr="006D7D73" w:rsidRDefault="00296E27" w:rsidP="00677E6A">
      <w:pPr>
        <w:pStyle w:val="a4"/>
        <w:adjustRightInd/>
        <w:ind w:leftChars="100" w:right="0" w:hangingChars="100" w:hanging="24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無。</w:t>
      </w:r>
    </w:p>
    <w:p w14:paraId="0BBCCC79" w14:textId="77777777" w:rsidR="00296E27" w:rsidRPr="006D7D73" w:rsidRDefault="00296E27" w:rsidP="00677E6A">
      <w:pPr>
        <w:rPr>
          <w:rFonts w:ascii="標楷體" w:eastAsia="標楷體" w:hAnsi="標楷體"/>
        </w:rPr>
      </w:pPr>
    </w:p>
    <w:p w14:paraId="64FCF8C6" w14:textId="77777777" w:rsidR="00296E27" w:rsidRPr="006D7D73" w:rsidRDefault="00296E27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57E0B452" w14:textId="77777777" w:rsidR="00296E27" w:rsidRDefault="00296E27" w:rsidP="00097830">
      <w:pPr>
        <w:rPr>
          <w:rStyle w:val="32"/>
        </w:rPr>
        <w:sectPr w:rsidR="00296E27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272994F" w14:textId="77777777" w:rsidR="00E1531E" w:rsidRDefault="00E1531E"/>
    <w:sectPr w:rsidR="00E1531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496648936">
    <w:abstractNumId w:val="2"/>
  </w:num>
  <w:num w:numId="2" w16cid:durableId="10954507">
    <w:abstractNumId w:val="0"/>
  </w:num>
  <w:num w:numId="3" w16cid:durableId="3920481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6E27"/>
    <w:rsid w:val="00296E27"/>
    <w:rsid w:val="00C844C5"/>
    <w:rsid w:val="00E15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51C86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96E2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6E27"/>
    <w:rPr>
      <w:color w:val="0563C1" w:themeColor="hyperlink"/>
      <w:u w:val="single"/>
    </w:rPr>
  </w:style>
  <w:style w:type="paragraph" w:styleId="a4">
    <w:name w:val="Block Text"/>
    <w:basedOn w:val="a"/>
    <w:rsid w:val="00296E2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296E2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96E2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96E2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2838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4:00Z</dcterms:modified>
</cp:coreProperties>
</file>